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DF0" w:rsidRDefault="009F61AB">
      <w:bookmarkStart w:id="0" w:name="_GoBack"/>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6.55pt;margin-top:.45pt;width:779.8pt;height:550.95pt;z-index:251659264;mso-position-horizontal-relative:text;mso-position-vertical-relative:text" wrapcoords="5192 75 5019 151 4742 527 4742 790 4985 1279 6438 1882 5158 2183 4742 2295 4742 4779 5088 4892 6473 4892 6473 5494 2873 5757 2804 5833 3462 6096 935 6247 935 6623 3462 6698 1108 6962 1108 7300 3462 7300 485 7526 485 7865 3462 7902 2804 8316 2873 8354 6473 8505 6473 9107 2908 9220 2838 9257 3462 9709 1177 9709 1142 10085 2700 10311 796 10386 692 10574 969 10913 900 11252 1973 11477 3462 11515 2804 11741 2873 11816 6473 12117 2804 12644 2804 12757 3427 13321 1419 13622 588 13773 554 14111 2562 14525 3462 14525 3462 15128 2804 15165 2873 15240 6508 15730 2908 16068 2838 16106 3496 16332 1246 16482 1246 16859 3496 16934 796 17197 796 17536 1004 17649 1004 18100 3496 18138 2804 18627 2873 18665 6508 18740 6508 19342 6265 19493 5954 19831 5954 20095 6058 20546 6092 20659 7962 21148 8342 21148 8342 21374 12565 21525 17758 21525 18588 21525 18623 21525 17931 21148 17931 20546 19385 20396 19385 20057 17931 19944 17931 19342 18588 19041 18554 18966 17723 18740 17792 16407 17619 16332 15992 16332 15992 15730 19385 15429 19488 15353 18796 15128 21358 14864 21462 14601 20769 14525 21323 14149 21323 13472 20665 13321 18796 13321 19488 12832 19281 12794 16027 12719 16062 12117 16823 12117 17827 11778 17862 9370 17654 9295 16062 9107 16062 8505 16788 8505 17342 8241 17308 7902 17723 6096 17862 5833 17688 5757 16062 5494 16062 4892 17481 4892 17862 4779 17862 2371 17585 2258 16096 1882 16650 790 16685 564 16373 151 16200 75 5192 75">
            <v:imagedata r:id="rId4" o:title=""/>
            <w10:wrap type="tight"/>
          </v:shape>
          <o:OLEObject Type="Embed" ProgID="Visio.Drawing.15" ShapeID="_x0000_s1026" DrawAspect="Content" ObjectID="_1714405307" r:id="rId5"/>
        </w:object>
      </w:r>
      <w:bookmarkEnd w:id="0"/>
    </w:p>
    <w:sectPr w:rsidR="00356DF0" w:rsidSect="009F61AB">
      <w:pgSz w:w="16838" w:h="11906" w:orient="landscape"/>
      <w:pgMar w:top="1701" w:right="1134" w:bottom="850"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embedRegular r:id="rId1" w:fontKey="{9D9A885A-0E03-4E77-9CF9-DE6F967E4771}"/>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embedRegular r:id="rId2" w:fontKey="{065A9A63-09D7-44AB-82C6-628267FDD2DC}"/>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TrueTypeFont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4356"/>
    <w:rsid w:val="00096D76"/>
    <w:rsid w:val="000B7AE0"/>
    <w:rsid w:val="00142AEA"/>
    <w:rsid w:val="00356DF0"/>
    <w:rsid w:val="00570A18"/>
    <w:rsid w:val="008E37A6"/>
    <w:rsid w:val="008F4356"/>
    <w:rsid w:val="009F1A29"/>
    <w:rsid w:val="009F61AB"/>
    <w:rsid w:val="00C247C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C856C687-14C9-4FFD-8B87-6BD40C8EE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_________Microsoft_Visio1.vsdx"/><Relationship Id="rId4" Type="http://schemas.openxmlformats.org/officeDocument/2006/relationships/image" Target="media/image1.emf"/></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TotalTime>
  <Pages>1</Pages>
  <Words>0</Words>
  <Characters>1</Characters>
  <Application>Microsoft Office Word</Application>
  <DocSecurity>0</DocSecurity>
  <Lines>1</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cp:revision>
  <dcterms:created xsi:type="dcterms:W3CDTF">2022-05-18T14:19:00Z</dcterms:created>
  <dcterms:modified xsi:type="dcterms:W3CDTF">2022-05-18T15:55:00Z</dcterms:modified>
</cp:coreProperties>
</file>